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73161B9D" w:rsidR="00AA43D1" w:rsidRDefault="001E38B7" w:rsidP="00136E7E">
      <w:r w:rsidRPr="001E38B7">
        <w:rPr>
          <w:noProof/>
        </w:rPr>
        <w:drawing>
          <wp:inline distT="0" distB="0" distL="0" distR="0" wp14:anchorId="322E423C" wp14:editId="713AA20D">
            <wp:extent cx="5943600" cy="631380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1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3CBE4D8F" w:rsidR="00AA43D1" w:rsidRPr="00AA43D1" w:rsidRDefault="001870A3" w:rsidP="00AA43D1">
      <w:r>
        <w:object w:dxaOrig="8400" w:dyaOrig="24250" w14:anchorId="6405C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224.55pt;height:607.35pt" o:ole="">
            <v:imagedata r:id="rId6" o:title=""/>
          </v:shape>
          <o:OLEObject Type="Embed" ProgID="Visio.Drawing.15" ShapeID="_x0000_i1036" DrawAspect="Content" ObjectID="_1700216338" r:id="rId7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90AC7"/>
    <w:rsid w:val="002B09E2"/>
    <w:rsid w:val="002E2BD7"/>
    <w:rsid w:val="00302049"/>
    <w:rsid w:val="00311312"/>
    <w:rsid w:val="00327424"/>
    <w:rsid w:val="00335A4D"/>
    <w:rsid w:val="00365380"/>
    <w:rsid w:val="003A18DD"/>
    <w:rsid w:val="003A2E95"/>
    <w:rsid w:val="003C1F1A"/>
    <w:rsid w:val="003E1A39"/>
    <w:rsid w:val="003E1E92"/>
    <w:rsid w:val="003E3733"/>
    <w:rsid w:val="0041506F"/>
    <w:rsid w:val="004259D3"/>
    <w:rsid w:val="004353CC"/>
    <w:rsid w:val="00452818"/>
    <w:rsid w:val="004569DF"/>
    <w:rsid w:val="0047047D"/>
    <w:rsid w:val="00475846"/>
    <w:rsid w:val="00483BA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71249D"/>
    <w:rsid w:val="0072626D"/>
    <w:rsid w:val="0073258E"/>
    <w:rsid w:val="00773FE0"/>
    <w:rsid w:val="00774A80"/>
    <w:rsid w:val="00775333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C11DB1"/>
    <w:rsid w:val="00C159AF"/>
    <w:rsid w:val="00C22B6D"/>
    <w:rsid w:val="00C93099"/>
    <w:rsid w:val="00CC11E7"/>
    <w:rsid w:val="00CC1344"/>
    <w:rsid w:val="00D100F1"/>
    <w:rsid w:val="00D32353"/>
    <w:rsid w:val="00DA0FC3"/>
    <w:rsid w:val="00DA1393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A1CC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9</TotalTime>
  <Pages>3</Pages>
  <Words>227</Words>
  <Characters>1299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57</cp:revision>
  <dcterms:created xsi:type="dcterms:W3CDTF">2021-12-02T19:23:00Z</dcterms:created>
  <dcterms:modified xsi:type="dcterms:W3CDTF">2021-12-05T19:32:00Z</dcterms:modified>
</cp:coreProperties>
</file>